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2758" w:rsidRDefault="000D2758">
      <w:r>
        <w:object w:dxaOrig="9264" w:dyaOrig="4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15pt;height:225pt" o:ole="">
            <v:imagedata r:id="rId5" o:title=""/>
          </v:shape>
          <o:OLEObject Type="Embed" ProgID="Visio.Drawing.11" ShapeID="_x0000_i1025" DrawAspect="Content" ObjectID="_1540935894" r:id="rId6"/>
        </w:object>
      </w:r>
    </w:p>
    <w:p w:rsidR="000D2758" w:rsidRDefault="000D2758" w:rsidP="000D2758"/>
    <w:p w:rsidR="000D2758" w:rsidRDefault="000D2758" w:rsidP="000D2758">
      <w:r>
        <w:object w:dxaOrig="7384" w:dyaOrig="2791">
          <v:shape id="_x0000_i1027" type="#_x0000_t75" style="width:369pt;height:139.85pt" o:ole="">
            <v:imagedata r:id="rId7" o:title=""/>
          </v:shape>
          <o:OLEObject Type="Embed" ProgID="Visio.Drawing.11" ShapeID="_x0000_i1027" DrawAspect="Content" ObjectID="_1540935895" r:id="rId8"/>
        </w:object>
      </w:r>
    </w:p>
    <w:p w:rsidR="000D2758" w:rsidRDefault="000D2758" w:rsidP="000D2758"/>
    <w:p w:rsidR="000243B0" w:rsidRDefault="000D2758" w:rsidP="000D2758">
      <w:r>
        <w:object w:dxaOrig="11165" w:dyaOrig="4681">
          <v:shape id="_x0000_i1026" type="#_x0000_t75" style="width:468pt;height:195.9pt" o:ole="">
            <v:imagedata r:id="rId9" o:title=""/>
          </v:shape>
          <o:OLEObject Type="Embed" ProgID="Visio.Drawing.11" ShapeID="_x0000_i1026" DrawAspect="Content" ObjectID="_1540935896" r:id="rId10"/>
        </w:object>
      </w:r>
    </w:p>
    <w:p w:rsidR="000243B0" w:rsidRDefault="000243B0" w:rsidP="000D2758">
      <w:r>
        <w:br w:type="page"/>
      </w:r>
      <w:r>
        <w:object w:dxaOrig="9444" w:dyaOrig="11422">
          <v:shape id="_x0000_i1028" type="#_x0000_t75" style="width:251.3pt;height:471.45pt" o:ole="">
            <v:imagedata r:id="rId11" o:title=""/>
          </v:shape>
          <o:OLEObject Type="Embed" ProgID="Visio.Drawing.11" ShapeID="_x0000_i1028" DrawAspect="Content" ObjectID="_1540935897" r:id="rId12"/>
        </w:object>
      </w:r>
      <w:r>
        <w:object w:dxaOrig="4314" w:dyaOrig="10734">
          <v:shape id="_x0000_i1029" type="#_x0000_t75" style="width:200.75pt;height:443.75pt" o:ole="">
            <v:imagedata r:id="rId13" o:title=""/>
          </v:shape>
          <o:OLEObject Type="Embed" ProgID="Visio.Drawing.11" ShapeID="_x0000_i1029" DrawAspect="Content" ObjectID="_1540935898" r:id="rId14"/>
        </w:object>
      </w:r>
    </w:p>
    <w:p w:rsidR="000243B0" w:rsidRDefault="000243B0">
      <w:r>
        <w:br w:type="page"/>
      </w:r>
    </w:p>
    <w:tbl>
      <w:tblPr>
        <w:tblStyle w:val="TableGrid"/>
        <w:tblpPr w:leftFromText="180" w:rightFromText="180" w:tblpY="540"/>
        <w:tblW w:w="0" w:type="auto"/>
        <w:tblLook w:val="04A0"/>
      </w:tblPr>
      <w:tblGrid>
        <w:gridCol w:w="4788"/>
        <w:gridCol w:w="4788"/>
      </w:tblGrid>
      <w:tr w:rsidR="000243B0" w:rsidTr="000E16BA">
        <w:tc>
          <w:tcPr>
            <w:tcW w:w="4788" w:type="dxa"/>
          </w:tcPr>
          <w:p w:rsidR="000243B0" w:rsidRPr="008504A9" w:rsidRDefault="008504A9" w:rsidP="000E16BA">
            <w:pPr>
              <w:jc w:val="center"/>
              <w:rPr>
                <w:b/>
              </w:rPr>
            </w:pPr>
            <w:proofErr w:type="spellStart"/>
            <w:r w:rsidRPr="008504A9">
              <w:rPr>
                <w:b/>
              </w:rPr>
              <w:lastRenderedPageBreak/>
              <w:t>Pengguna</w:t>
            </w:r>
            <w:proofErr w:type="spellEnd"/>
          </w:p>
        </w:tc>
        <w:tc>
          <w:tcPr>
            <w:tcW w:w="4788" w:type="dxa"/>
          </w:tcPr>
          <w:p w:rsidR="000243B0" w:rsidRPr="008504A9" w:rsidRDefault="008504A9" w:rsidP="000E16BA">
            <w:pPr>
              <w:jc w:val="center"/>
              <w:rPr>
                <w:b/>
              </w:rPr>
            </w:pPr>
            <w:proofErr w:type="spellStart"/>
            <w:r w:rsidRPr="008504A9">
              <w:rPr>
                <w:b/>
              </w:rPr>
              <w:t>Aplikasi</w:t>
            </w:r>
            <w:proofErr w:type="spellEnd"/>
          </w:p>
        </w:tc>
      </w:tr>
      <w:tr w:rsidR="000243B0" w:rsidTr="000E16BA">
        <w:trPr>
          <w:trHeight w:val="8351"/>
        </w:trPr>
        <w:tc>
          <w:tcPr>
            <w:tcW w:w="4788" w:type="dxa"/>
          </w:tcPr>
          <w:p w:rsidR="000243B0" w:rsidRPr="008504A9" w:rsidRDefault="00876908" w:rsidP="000E16BA">
            <w:pPr>
              <w:rPr>
                <w:b/>
              </w:rPr>
            </w:pPr>
            <w:r>
              <w:rPr>
                <w:b/>
                <w:noProof/>
              </w:rPr>
              <w:pict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036" type="#_x0000_t34" style="position:absolute;margin-left:103.85pt;margin-top:118.45pt;width:218.8pt;height:48.5pt;rotation:180;z-index:251667456;mso-position-horizontal-relative:text;mso-position-vertical-relative:text" o:connectortype="elbow" adj="21604,-112854,-38960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4" type="#_x0000_t32" style="position:absolute;margin-left:169.8pt;margin-top:94.95pt;width:122.35pt;height:0;z-index:251665408;mso-position-horizontal-relative:text;mso-position-vertical-relative:text" o:connectortype="straight">
                  <v:stroke endarrow="block"/>
                </v:shape>
              </w:pict>
            </w:r>
            <w:r w:rsidR="008504A9">
              <w:rPr>
                <w:b/>
                <w:noProof/>
              </w:rPr>
              <w:pict>
                <v:shape id="_x0000_s1030" type="#_x0000_t32" style="position:absolute;margin-left:103.85pt;margin-top:45.05pt;width:246.45pt;height:29.8pt;flip:x;z-index:251662336;mso-position-horizontal-relative:text;mso-position-vertical-relative:text" o:connectortype="straight">
                  <v:stroke endarrow="block"/>
                </v:shape>
              </w:pict>
            </w:r>
            <w:r w:rsidR="008504A9">
              <w:rPr>
                <w:b/>
                <w:noProof/>
              </w:rPr>
              <w:pict>
                <v:roundrect id="_x0000_s1029" style="position:absolute;margin-left:48pt;margin-top:74.85pt;width:121.8pt;height:43.6pt;z-index:251661312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proofErr w:type="spellStart"/>
                        <w:r>
                          <w:t>Masukkan</w:t>
                        </w:r>
                        <w:proofErr w:type="spellEnd"/>
                        <w:r>
                          <w:t xml:space="preserve"> User Name </w:t>
                        </w:r>
                        <w:proofErr w:type="spellStart"/>
                        <w:r>
                          <w:t>dan</w:t>
                        </w:r>
                        <w:proofErr w:type="spellEnd"/>
                        <w:r>
                          <w:t xml:space="preserve"> password</w:t>
                        </w:r>
                      </w:p>
                    </w:txbxContent>
                  </v:textbox>
                </v:roundrect>
              </w:pict>
            </w:r>
            <w:r w:rsidR="008504A9">
              <w:rPr>
                <w:b/>
                <w:noProof/>
              </w:rPr>
              <w:pict>
                <v:shape id="_x0000_s1028" type="#_x0000_t32" style="position:absolute;margin-left:122.55pt;margin-top:38.15pt;width:169.6pt;height:.05pt;z-index:251660288;mso-position-horizontal-relative:text;mso-position-vertical-relative:text" o:connectortype="straight">
                  <v:stroke endarrow="block"/>
                </v:shape>
              </w:pict>
            </w:r>
            <w:r w:rsidR="008504A9">
              <w:rPr>
                <w:b/>
                <w:noProof/>
              </w:rPr>
              <w:pict>
                <v:oval id="_x0000_s1026" style="position:absolute;margin-left:92.1pt;margin-top:22.9pt;width:30.45pt;height:29.75pt;z-index:251658240;mso-position-horizontal-relative:text;mso-position-vertical-relative:text"/>
              </w:pict>
            </w:r>
          </w:p>
        </w:tc>
        <w:tc>
          <w:tcPr>
            <w:tcW w:w="4788" w:type="dxa"/>
          </w:tcPr>
          <w:p w:rsidR="000243B0" w:rsidRPr="008504A9" w:rsidRDefault="00876908" w:rsidP="000E16BA">
            <w:pPr>
              <w:rPr>
                <w:b/>
              </w:rPr>
            </w:pPr>
            <w:r>
              <w:rPr>
                <w:b/>
                <w:noProof/>
              </w:rPr>
              <w:pict>
                <v:rect id="_x0000_s1044" style="position:absolute;margin-left:139.5pt;margin-top:290.15pt;width:50.1pt;height:22.85pt;z-index:251675648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proofErr w:type="spellStart"/>
                        <w:proofErr w:type="gramStart"/>
                        <w:r>
                          <w:t>ownwe</w:t>
                        </w:r>
                        <w:proofErr w:type="spellEnd"/>
                        <w:proofErr w:type="gramEnd"/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41" style="position:absolute;margin-left:2.2pt;margin-top:251.4pt;width:60.95pt;height:24.2pt;z-index:251672576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proofErr w:type="gramStart"/>
                        <w:r>
                          <w:t>admin</w:t>
                        </w:r>
                        <w:proofErr w:type="gramEnd"/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37" style="position:absolute;margin-left:16.75pt;margin-top:140.65pt;width:51.05pt;height:21.45pt;z-index:251668480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False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rect id="_x0000_s1038" style="position:absolute;margin-left:127.5pt;margin-top:205pt;width:52.15pt;height:19.35pt;z-index:251669504;mso-position-horizontal-relative:text;mso-position-vertical-relative:text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True</w:t>
                        </w:r>
                      </w:p>
                    </w:txbxContent>
                  </v:textbox>
                </v:rect>
              </w:pict>
            </w:r>
            <w:r>
              <w:rPr>
                <w:b/>
                <w:noProof/>
              </w:rPr>
              <w:pict>
                <v:shape id="_x0000_s1047" type="#_x0000_t32" style="position:absolute;margin-left:67.8pt;margin-top:335.15pt;width:0;height:47.8pt;z-index:25167872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42" style="position:absolute;margin-left:67.8pt;margin-top:368.4pt;width:121.8pt;height:29.1pt;z-index:251673600;mso-position-horizontal-relative:text;mso-position-vertical-relative:text" arcsize="10923f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>Menu user</w:t>
                        </w:r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shape id="_x0000_s1046" type="#_x0000_t34" style="position:absolute;margin-left:40.6pt;margin-top:292.45pt;width:69.9pt;height:15.45pt;rotation:90;z-index:251677696;mso-position-horizontal-relative:text;mso-position-vertical-relative:text" o:connectortype="elbow" adj="-310,-491697,-121952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 id="_x0000_s1045" type="#_x0000_t32" style="position:absolute;margin-left:117.85pt;margin-top:298.75pt;width:0;height:20.25pt;z-index:25167667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roundrect id="_x0000_s1043" style="position:absolute;margin-left:67.8pt;margin-top:319pt;width:121.8pt;height:29.1pt;z-index:251674624;mso-position-horizontal-relative:text;mso-position-vertical-relative:text" arcsize="10923f">
                  <v:textbox>
                    <w:txbxContent>
                      <w:p w:rsidR="00876908" w:rsidRDefault="00876908" w:rsidP="00876908">
                        <w:pPr>
                          <w:jc w:val="center"/>
                        </w:pPr>
                        <w:r>
                          <w:t xml:space="preserve">Menu </w:t>
                        </w:r>
                        <w:proofErr w:type="spellStart"/>
                        <w:r>
                          <w:t>utama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>
              <w:rPr>
                <w:b/>
                <w:noProof/>
              </w:rPr>
              <w:pict>
                <v:shape id="_x0000_s1039" type="#_x0000_t32" style="position:absolute;margin-left:117.85pt;margin-top:201.15pt;width:0;height:31.85pt;z-index:25167052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b/>
                <w:noProof/>
              </w:rPr>
              <w:pi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_x0000_s1040" type="#_x0000_t4" style="position:absolute;margin-left:83.95pt;margin-top:228.85pt;width:68.7pt;height:69.9pt;z-index:251671552;mso-position-horizontal-relative:text;mso-position-vertical-relative:text"/>
              </w:pict>
            </w:r>
            <w:r>
              <w:rPr>
                <w:b/>
                <w:noProof/>
              </w:rPr>
              <w:pict>
                <v:shape id="_x0000_s1035" type="#_x0000_t4" style="position:absolute;margin-left:83.95pt;margin-top:131.65pt;width:68.7pt;height:69.9pt;z-index:251666432;mso-position-horizontal-relative:text;mso-position-vertical-relative:text"/>
              </w:pict>
            </w:r>
            <w:r w:rsidR="008504A9">
              <w:rPr>
                <w:b/>
                <w:noProof/>
              </w:rPr>
              <w:pict>
                <v:shape id="_x0000_s1033" type="#_x0000_t32" style="position:absolute;margin-left:117.85pt;margin-top:103.95pt;width:0;height:31.85pt;z-index:251664384;mso-position-horizontal-relative:text;mso-position-vertical-relative:text" o:connectortype="straight">
                  <v:stroke endarrow="block"/>
                </v:shape>
              </w:pict>
            </w:r>
            <w:r w:rsidR="008504A9">
              <w:rPr>
                <w:b/>
                <w:noProof/>
              </w:rPr>
              <w:pict>
                <v:roundrect id="_x0000_s1032" style="position:absolute;margin-left:52.75pt;margin-top:74.85pt;width:121.8pt;height:29.1pt;z-index:251663360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proofErr w:type="spellStart"/>
                        <w:r>
                          <w:t>Cek</w:t>
                        </w:r>
                        <w:proofErr w:type="spellEnd"/>
                        <w:r>
                          <w:t xml:space="preserve"> login</w:t>
                        </w:r>
                      </w:p>
                    </w:txbxContent>
                  </v:textbox>
                </v:roundrect>
              </w:pict>
            </w:r>
            <w:r w:rsidR="008504A9">
              <w:rPr>
                <w:b/>
                <w:noProof/>
              </w:rPr>
              <w:pict>
                <v:roundrect id="_x0000_s1027" style="position:absolute;margin-left:52.75pt;margin-top:21.55pt;width:121.8pt;height:23.5pt;z-index:251659264;mso-position-horizontal-relative:text;mso-position-vertical-relative:text" arcsize="10923f">
                  <v:textbox>
                    <w:txbxContent>
                      <w:p w:rsidR="008504A9" w:rsidRDefault="008504A9" w:rsidP="008504A9">
                        <w:pPr>
                          <w:jc w:val="center"/>
                        </w:pPr>
                        <w:proofErr w:type="spellStart"/>
                        <w:r>
                          <w:t>Tampil</w:t>
                        </w:r>
                        <w:proofErr w:type="spellEnd"/>
                        <w:r>
                          <w:t xml:space="preserve"> login</w:t>
                        </w:r>
                      </w:p>
                    </w:txbxContent>
                  </v:textbox>
                </v:roundrect>
              </w:pict>
            </w:r>
          </w:p>
        </w:tc>
      </w:tr>
    </w:tbl>
    <w:p w:rsidR="000E16BA" w:rsidRDefault="000E16BA" w:rsidP="000D2758">
      <w:proofErr w:type="spellStart"/>
      <w:r>
        <w:t>Aktifity</w:t>
      </w:r>
      <w:proofErr w:type="spellEnd"/>
      <w:r>
        <w:t xml:space="preserve"> Login</w:t>
      </w:r>
    </w:p>
    <w:p w:rsidR="000E16BA" w:rsidRDefault="000E16BA">
      <w:r>
        <w:br w:type="page"/>
      </w:r>
    </w:p>
    <w:tbl>
      <w:tblPr>
        <w:tblStyle w:val="TableGrid"/>
        <w:tblpPr w:leftFromText="180" w:rightFromText="180" w:vertAnchor="page" w:horzAnchor="margin" w:tblpY="2355"/>
        <w:tblW w:w="0" w:type="auto"/>
        <w:tblLook w:val="04A0"/>
      </w:tblPr>
      <w:tblGrid>
        <w:gridCol w:w="4788"/>
        <w:gridCol w:w="4788"/>
      </w:tblGrid>
      <w:tr w:rsidR="000E16BA" w:rsidTr="000E16BA">
        <w:tc>
          <w:tcPr>
            <w:tcW w:w="4788" w:type="dxa"/>
          </w:tcPr>
          <w:p w:rsidR="000E16BA" w:rsidRPr="000E16BA" w:rsidRDefault="000E16BA" w:rsidP="000E16BA">
            <w:pPr>
              <w:jc w:val="center"/>
              <w:rPr>
                <w:b/>
              </w:rPr>
            </w:pPr>
            <w:proofErr w:type="spellStart"/>
            <w:r w:rsidRPr="000E16BA">
              <w:rPr>
                <w:b/>
              </w:rPr>
              <w:lastRenderedPageBreak/>
              <w:t>Pengguna</w:t>
            </w:r>
            <w:proofErr w:type="spellEnd"/>
          </w:p>
        </w:tc>
        <w:tc>
          <w:tcPr>
            <w:tcW w:w="4788" w:type="dxa"/>
          </w:tcPr>
          <w:p w:rsidR="000E16BA" w:rsidRPr="000E16BA" w:rsidRDefault="000E16BA" w:rsidP="000E16BA">
            <w:pPr>
              <w:jc w:val="center"/>
              <w:rPr>
                <w:b/>
              </w:rPr>
            </w:pPr>
            <w:proofErr w:type="spellStart"/>
            <w:r w:rsidRPr="000E16BA">
              <w:rPr>
                <w:b/>
              </w:rPr>
              <w:t>Aplikasi</w:t>
            </w:r>
            <w:proofErr w:type="spellEnd"/>
          </w:p>
        </w:tc>
      </w:tr>
      <w:tr w:rsidR="000E16BA" w:rsidTr="00A96BB5">
        <w:trPr>
          <w:trHeight w:val="5745"/>
        </w:trPr>
        <w:tc>
          <w:tcPr>
            <w:tcW w:w="4788" w:type="dxa"/>
          </w:tcPr>
          <w:p w:rsidR="000E16BA" w:rsidRDefault="00A96BB5" w:rsidP="000E16BA">
            <w:r>
              <w:rPr>
                <w:noProof/>
              </w:rPr>
              <w:pict>
                <v:shape id="_x0000_s1068" type="#_x0000_t32" style="position:absolute;margin-left:167.6pt;margin-top:225.3pt;width:169.8pt;height:39.95pt;z-index:25170022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65" style="position:absolute;margin-left:67.2pt;margin-top:215.45pt;width:100.4pt;height:24.25pt;z-index:251697152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Tutup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66" type="#_x0000_t32" style="position:absolute;margin-left:114.3pt;margin-top:203.45pt;width:.7pt;height:12pt;z-index:25169817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64" type="#_x0000_t32" style="position:absolute;margin-left:166.15pt;margin-top:191.85pt;width:143.65pt;height:21.45pt;z-index:25169612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62" type="#_x0000_t32" style="position:absolute;margin-left:112.85pt;margin-top:167.2pt;width:.7pt;height:12pt;z-index:25169408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61" style="position:absolute;margin-left:65.75pt;margin-top:179.2pt;width:100.4pt;height:24.25pt;z-index:251693056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Ubah</w:t>
                        </w:r>
                        <w:proofErr w:type="spellEnd"/>
                        <w:r>
                          <w:t xml:space="preserve"> Status </w:t>
                        </w:r>
                        <w:proofErr w:type="spellStart"/>
                        <w:r>
                          <w:t>Cetak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60" type="#_x0000_t32" style="position:absolute;margin-left:166.15pt;margin-top:151.7pt;width:143.65pt;height:15.5pt;z-index:25169203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58" type="#_x0000_t32" style="position:absolute;margin-left:112.85pt;margin-top:130.95pt;width:.7pt;height:12pt;z-index:25168998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57" style="position:absolute;margin-left:65.75pt;margin-top:142.95pt;width:100.4pt;height:24.25pt;z-index:25168896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Cetak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Kartu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56" type="#_x0000_t32" style="position:absolute;margin-left:166.15pt;margin-top:121.25pt;width:143.65pt;height:2.05pt;z-index:25168793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54" type="#_x0000_t32" style="position:absolute;margin-left:166.15pt;margin-top:61.7pt;width:143.65pt;height:55.4pt;flip:x;z-index:251685888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53" style="position:absolute;margin-left:65.75pt;margin-top:106.7pt;width:100.4pt;height:24.25pt;z-index:251684864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 xml:space="preserve">Refresh </w:t>
                        </w:r>
                        <w:proofErr w:type="spellStart"/>
                        <w:r>
                          <w:t>daftar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 w:rsidR="000E16BA">
              <w:rPr>
                <w:noProof/>
              </w:rPr>
              <w:pict>
                <v:shape id="_x0000_s1052" type="#_x0000_t32" style="position:absolute;margin-left:146.2pt;margin-top:61.7pt;width:163.6pt;height:15.9pt;flip:y;z-index:251683840;mso-position-horizontal-relative:text;mso-position-vertical-relative:text" o:connectortype="straight">
                  <v:stroke endarrow="block"/>
                </v:shape>
              </w:pict>
            </w:r>
            <w:r w:rsidR="000E16BA">
              <w:rPr>
                <w:noProof/>
              </w:rPr>
              <w:pict>
                <v:roundrect id="_x0000_s1049" style="position:absolute;margin-left:70.7pt;margin-top:66.55pt;width:75.5pt;height:24.25pt;z-index:251680768;mso-position-horizontal-relative:text;mso-position-vertical-relative:text" arcsize="10923f">
                  <v:textbox>
                    <w:txbxContent>
                      <w:p w:rsidR="000E16BA" w:rsidRDefault="000E16BA" w:rsidP="000E16BA">
                        <w:pPr>
                          <w:jc w:val="center"/>
                        </w:pPr>
                        <w:proofErr w:type="spellStart"/>
                        <w:r>
                          <w:t>Buka</w:t>
                        </w:r>
                        <w:proofErr w:type="spellEnd"/>
                        <w:r>
                          <w:t xml:space="preserve"> App</w:t>
                        </w:r>
                      </w:p>
                    </w:txbxContent>
                  </v:textbox>
                </v:roundrect>
              </w:pict>
            </w:r>
            <w:r w:rsidR="000E16BA">
              <w:rPr>
                <w:noProof/>
              </w:rPr>
              <w:pict>
                <v:shape id="_x0000_s1050" type="#_x0000_t32" style="position:absolute;margin-left:108.7pt;margin-top:56.15pt;width:.7pt;height:10.4pt;z-index:251681792;mso-position-horizontal-relative:text;mso-position-vertical-relative:text" o:connectortype="straight">
                  <v:stroke endarrow="block"/>
                </v:shape>
              </w:pict>
            </w:r>
            <w:r w:rsidR="000E16BA">
              <w:rPr>
                <w:noProof/>
              </w:rPr>
              <w:pict>
                <v:oval id="_x0000_s1048" style="position:absolute;margin-left:87.25pt;margin-top:15.3pt;width:41.5pt;height:40.85pt;z-index:251679744;mso-position-horizontal-relative:text;mso-position-vertical-relative:text"/>
              </w:pict>
            </w:r>
          </w:p>
        </w:tc>
        <w:tc>
          <w:tcPr>
            <w:tcW w:w="4788" w:type="dxa"/>
          </w:tcPr>
          <w:p w:rsidR="000E16BA" w:rsidRDefault="00A96BB5" w:rsidP="000E16BA">
            <w:r>
              <w:rPr>
                <w:noProof/>
              </w:rPr>
              <w:pict>
                <v:oval id="_x0000_s1067" style="position:absolute;margin-left:98pt;margin-top:246.75pt;width:41.5pt;height:40.85pt;z-index:251699200;mso-position-horizontal-relative:text;mso-position-vertical-relative:text"/>
              </w:pict>
            </w:r>
            <w:r>
              <w:rPr>
                <w:noProof/>
              </w:rPr>
              <w:pict>
                <v:roundrect id="_x0000_s1063" style="position:absolute;margin-left:70.4pt;margin-top:191.85pt;width:101.45pt;height:41.55pt;z-index:251695104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Tampilan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Badan</w:t>
                        </w:r>
                        <w:proofErr w:type="spellEnd"/>
                        <w:r>
                          <w:t xml:space="preserve"> Usaha stat = 0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59" style="position:absolute;margin-left:70.4pt;margin-top:159.3pt;width:101.45pt;height:24.25pt;z-index:251691008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Print Preview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55" style="position:absolute;margin-left:70.4pt;margin-top:106.7pt;width:101.45pt;height:41.55pt;z-index:251686912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Tampilan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Badan</w:t>
                        </w:r>
                        <w:proofErr w:type="spellEnd"/>
                        <w:r>
                          <w:t xml:space="preserve"> Usaha</w:t>
                        </w:r>
                      </w:p>
                    </w:txbxContent>
                  </v:textbox>
                </v:roundrect>
              </w:pict>
            </w:r>
            <w:r w:rsidR="000E16BA">
              <w:rPr>
                <w:noProof/>
              </w:rPr>
              <w:pict>
                <v:roundrect id="_x0000_s1051" style="position:absolute;margin-left:70.4pt;margin-top:43pt;width:101.45pt;height:41.55pt;z-index:251682816;mso-position-horizontal-relative:text;mso-position-vertical-relative:text" arcsize="10923f">
                  <v:textbox>
                    <w:txbxContent>
                      <w:p w:rsidR="000E16BA" w:rsidRDefault="000E16BA" w:rsidP="000E16BA">
                        <w:pPr>
                          <w:jc w:val="center"/>
                        </w:pPr>
                        <w:proofErr w:type="spellStart"/>
                        <w:r>
                          <w:t>Tampilan</w:t>
                        </w:r>
                        <w:proofErr w:type="spellEnd"/>
                        <w:r>
                          <w:t xml:space="preserve"> menu </w:t>
                        </w:r>
                        <w:proofErr w:type="spellStart"/>
                        <w:r>
                          <w:t>uttama</w:t>
                        </w:r>
                        <w:proofErr w:type="spellEnd"/>
                      </w:p>
                    </w:txbxContent>
                  </v:textbox>
                </v:roundrect>
              </w:pict>
            </w:r>
          </w:p>
        </w:tc>
      </w:tr>
    </w:tbl>
    <w:p w:rsidR="00A96BB5" w:rsidRDefault="000E16BA" w:rsidP="000D2758">
      <w:proofErr w:type="spellStart"/>
      <w:r>
        <w:t>Aktifity</w:t>
      </w:r>
      <w:proofErr w:type="spellEnd"/>
      <w:r>
        <w:t xml:space="preserve"> menu </w:t>
      </w:r>
      <w:proofErr w:type="spellStart"/>
      <w:r>
        <w:t>utama</w:t>
      </w:r>
      <w:proofErr w:type="spellEnd"/>
    </w:p>
    <w:p w:rsidR="00A96BB5" w:rsidRPr="00A96BB5" w:rsidRDefault="00A96BB5" w:rsidP="00A96BB5"/>
    <w:p w:rsidR="00A96BB5" w:rsidRDefault="00A96BB5" w:rsidP="00A96BB5">
      <w:pPr>
        <w:tabs>
          <w:tab w:val="left" w:pos="4002"/>
        </w:tabs>
      </w:pPr>
      <w:r>
        <w:tab/>
      </w:r>
    </w:p>
    <w:p w:rsidR="00A96BB5" w:rsidRDefault="00A96BB5">
      <w:r>
        <w:br w:type="page"/>
      </w:r>
    </w:p>
    <w:tbl>
      <w:tblPr>
        <w:tblStyle w:val="TableGrid"/>
        <w:tblW w:w="0" w:type="auto"/>
        <w:tblLook w:val="04A0"/>
      </w:tblPr>
      <w:tblGrid>
        <w:gridCol w:w="4788"/>
        <w:gridCol w:w="4788"/>
      </w:tblGrid>
      <w:tr w:rsidR="00A96BB5" w:rsidTr="00A96BB5">
        <w:tc>
          <w:tcPr>
            <w:tcW w:w="4788" w:type="dxa"/>
          </w:tcPr>
          <w:p w:rsidR="00A96BB5" w:rsidRPr="00A96BB5" w:rsidRDefault="00A96BB5" w:rsidP="00A96BB5">
            <w:pPr>
              <w:tabs>
                <w:tab w:val="left" w:pos="4002"/>
              </w:tabs>
              <w:jc w:val="center"/>
              <w:rPr>
                <w:b/>
              </w:rPr>
            </w:pPr>
            <w:proofErr w:type="spellStart"/>
            <w:r w:rsidRPr="00A96BB5">
              <w:rPr>
                <w:b/>
              </w:rPr>
              <w:lastRenderedPageBreak/>
              <w:t>Pengguna</w:t>
            </w:r>
            <w:proofErr w:type="spellEnd"/>
          </w:p>
        </w:tc>
        <w:tc>
          <w:tcPr>
            <w:tcW w:w="4788" w:type="dxa"/>
          </w:tcPr>
          <w:p w:rsidR="00A96BB5" w:rsidRPr="00A96BB5" w:rsidRDefault="00A96BB5" w:rsidP="00A96BB5">
            <w:pPr>
              <w:tabs>
                <w:tab w:val="left" w:pos="4002"/>
              </w:tabs>
              <w:jc w:val="center"/>
              <w:rPr>
                <w:b/>
              </w:rPr>
            </w:pPr>
            <w:proofErr w:type="spellStart"/>
            <w:r w:rsidRPr="00A96BB5">
              <w:rPr>
                <w:b/>
              </w:rPr>
              <w:t>Aplikasi</w:t>
            </w:r>
            <w:proofErr w:type="spellEnd"/>
          </w:p>
        </w:tc>
      </w:tr>
      <w:tr w:rsidR="00A96BB5" w:rsidTr="001D0E68">
        <w:trPr>
          <w:trHeight w:val="9701"/>
        </w:trPr>
        <w:tc>
          <w:tcPr>
            <w:tcW w:w="4788" w:type="dxa"/>
          </w:tcPr>
          <w:p w:rsidR="00A96BB5" w:rsidRDefault="001D0E68" w:rsidP="00A96BB5">
            <w:pPr>
              <w:tabs>
                <w:tab w:val="left" w:pos="4002"/>
              </w:tabs>
            </w:pPr>
            <w:r>
              <w:rPr>
                <w:noProof/>
              </w:rPr>
              <w:pict>
                <v:shape id="_x0000_s1088" type="#_x0000_t32" style="position:absolute;margin-left:163.3pt;margin-top:223pt;width:186.75pt;height:40.15pt;z-index:25172070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86" style="position:absolute;margin-left:76.4pt;margin-top:212.25pt;width:86.2pt;height:26.3pt;z-index:251718656;mso-position-horizontal-relative:text;mso-position-vertical-relative:text" arcsize="10923f">
                  <v:textbox style="mso-next-textbox:#_x0000_s1086">
                    <w:txbxContent>
                      <w:p w:rsidR="001D0E68" w:rsidRDefault="001D0E68" w:rsidP="001D0E68">
                        <w:pPr>
                          <w:jc w:val="center"/>
                        </w:pPr>
                        <w:proofErr w:type="spellStart"/>
                        <w:r>
                          <w:t>Keluar</w:t>
                        </w:r>
                        <w:proofErr w:type="spellEnd"/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87" type="#_x0000_t32" style="position:absolute;margin-left:120pt;margin-top:200.25pt;width:0;height:12pt;z-index:251719680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85" type="#_x0000_t32" style="position:absolute;margin-left:163.3pt;margin-top:188.85pt;width:158.5pt;height:26.55pt;z-index:251717632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shape id="_x0000_s1083" type="#_x0000_t32" style="position:absolute;margin-left:120.7pt;margin-top:163pt;width:0;height:12pt;z-index:251715584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82" style="position:absolute;margin-left:77.1pt;margin-top:175pt;width:86.2pt;height:26.3pt;z-index:251714560;mso-position-horizontal-relative:text;mso-position-vertical-relative:text" arcsize="10923f">
                  <v:textbox style="mso-next-textbox:#_x0000_s1082">
                    <w:txbxContent>
                      <w:p w:rsidR="001D0E68" w:rsidRDefault="001D0E68" w:rsidP="001D0E68">
                        <w:pPr>
                          <w:jc w:val="center"/>
                        </w:pPr>
                        <w:proofErr w:type="gramStart"/>
                        <w:r>
                          <w:t>delete</w:t>
                        </w:r>
                        <w:proofErr w:type="gramEnd"/>
                        <w:r>
                          <w:t xml:space="preserve">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81" type="#_x0000_t32" style="position:absolute;margin-left:163.3pt;margin-top:150.55pt;width:158.5pt;height:12.45pt;z-index:251713536;mso-position-horizontal-relative:text;mso-position-vertical-relative:text" o:connectortype="straight">
                  <v:stroke endarrow="block"/>
                </v:shape>
              </w:pict>
            </w:r>
            <w:r>
              <w:rPr>
                <w:noProof/>
              </w:rPr>
              <w:pict>
                <v:roundrect id="_x0000_s1076" style="position:absolute;margin-left:77.1pt;margin-top:136.7pt;width:86.2pt;height:26.3pt;z-index:251708416;mso-position-horizontal-relative:text;mso-position-vertical-relative:text" arcsize="10923f">
                  <v:textbox style="mso-next-textbox:#_x0000_s1076">
                    <w:txbxContent>
                      <w:p w:rsidR="00A96BB5" w:rsidRDefault="001D0E68" w:rsidP="00A96BB5">
                        <w:pPr>
                          <w:jc w:val="center"/>
                        </w:pPr>
                        <w:r>
                          <w:t>Upda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shape id="_x0000_s1079" type="#_x0000_t32" style="position:absolute;margin-left:120.7pt;margin-top:124.7pt;width:0;height:12pt;z-index:251711488;mso-position-horizontal-relative:text;mso-position-vertical-relative:text" o:connectortype="straight">
                  <v:stroke endarrow="block"/>
                </v:shape>
              </w:pict>
            </w:r>
            <w:r w:rsidR="00A96BB5">
              <w:rPr>
                <w:noProof/>
              </w:rPr>
              <w:pict>
                <v:shape id="_x0000_s1078" type="#_x0000_t32" style="position:absolute;margin-left:154.7pt;margin-top:112.25pt;width:167.1pt;height:0;z-index:251710464;mso-position-horizontal-relative:text;mso-position-vertical-relative:text" o:connectortype="straight">
                  <v:stroke endarrow="block"/>
                </v:shape>
              </w:pict>
            </w:r>
            <w:r w:rsidR="00A96BB5">
              <w:rPr>
                <w:noProof/>
              </w:rPr>
              <w:pict>
                <v:shape id="_x0000_s1075" type="#_x0000_t32" style="position:absolute;margin-left:154.7pt;margin-top:60.55pt;width:167.1pt;height:48.25pt;flip:x;z-index:251707392;mso-position-horizontal-relative:text;mso-position-vertical-relative:text" o:connectortype="straight">
                  <v:stroke endarrow="block"/>
                </v:shape>
              </w:pict>
            </w:r>
            <w:r w:rsidR="00A96BB5">
              <w:rPr>
                <w:noProof/>
              </w:rPr>
              <w:pict>
                <v:roundrect id="_x0000_s1074" style="position:absolute;margin-left:82.7pt;margin-top:98.4pt;width:1in;height:26.3pt;z-index:251706368;mso-position-horizontal-relative:text;mso-position-vertical-relative:text" arcsize="10923f">
                  <v:textbox style="mso-next-textbox:#_x0000_s1074">
                    <w:txbxContent>
                      <w:p w:rsidR="00A96BB5" w:rsidRDefault="00A96BB5" w:rsidP="00A96BB5">
                        <w:pPr>
                          <w:jc w:val="center"/>
                        </w:pPr>
                        <w:r>
                          <w:t>Add User</w:t>
                        </w:r>
                      </w:p>
                    </w:txbxContent>
                  </v:textbox>
                </v:roundrect>
              </w:pict>
            </w:r>
            <w:r w:rsidR="00A96BB5">
              <w:rPr>
                <w:noProof/>
              </w:rPr>
              <w:pict>
                <v:shape id="_x0000_s1073" type="#_x0000_t32" style="position:absolute;margin-left:158.2pt;margin-top:55.7pt;width:163.6pt;height:15.9pt;flip:y;z-index:251705344;mso-position-horizontal-relative:text;mso-position-vertical-relative:text" o:connectortype="straight">
                  <v:stroke endarrow="block"/>
                </v:shape>
              </w:pict>
            </w:r>
            <w:r w:rsidR="00A96BB5">
              <w:rPr>
                <w:noProof/>
              </w:rPr>
              <w:pict>
                <v:roundrect id="_x0000_s1070" style="position:absolute;margin-left:82.7pt;margin-top:60.55pt;width:75.5pt;height:24.25pt;z-index:251702272;mso-position-horizontal-relative:text;mso-position-vertical-relative:text" arcsize="10923f">
                  <v:textbox style="mso-next-textbox:#_x0000_s1070"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Buka</w:t>
                        </w:r>
                        <w:proofErr w:type="spellEnd"/>
                        <w:r>
                          <w:t xml:space="preserve"> App</w:t>
                        </w:r>
                      </w:p>
                    </w:txbxContent>
                  </v:textbox>
                </v:roundrect>
              </w:pict>
            </w:r>
            <w:r w:rsidR="00A96BB5">
              <w:rPr>
                <w:noProof/>
              </w:rPr>
              <w:pict>
                <v:oval id="_x0000_s1069" style="position:absolute;margin-left:99.25pt;margin-top:9.3pt;width:41.5pt;height:40.85pt;z-index:251701248;mso-position-horizontal-relative:text;mso-position-vertical-relative:text"/>
              </w:pict>
            </w:r>
            <w:r w:rsidR="00A96BB5">
              <w:rPr>
                <w:noProof/>
              </w:rPr>
              <w:pict>
                <v:shape id="_x0000_s1071" type="#_x0000_t32" style="position:absolute;margin-left:120.7pt;margin-top:50.15pt;width:.7pt;height:10.4pt;z-index:251703296;mso-position-horizontal-relative:text;mso-position-vertical-relative:text" o:connectortype="straight">
                  <v:stroke endarrow="block"/>
                </v:shape>
              </w:pict>
            </w:r>
          </w:p>
        </w:tc>
        <w:tc>
          <w:tcPr>
            <w:tcW w:w="4788" w:type="dxa"/>
          </w:tcPr>
          <w:p w:rsidR="00A96BB5" w:rsidRDefault="001D0E68" w:rsidP="00A96BB5">
            <w:pPr>
              <w:tabs>
                <w:tab w:val="left" w:pos="4002"/>
              </w:tabs>
            </w:pPr>
            <w:r>
              <w:rPr>
                <w:noProof/>
              </w:rPr>
              <w:pict>
                <v:oval id="_x0000_s1091" style="position:absolute;margin-left:110.65pt;margin-top:243.85pt;width:41.5pt;height:40.85pt;z-index:251721728;mso-position-horizontal-relative:text;mso-position-vertical-relative:text"/>
              </w:pict>
            </w:r>
            <w:r>
              <w:rPr>
                <w:noProof/>
              </w:rPr>
              <w:pict>
                <v:roundrect id="_x0000_s1084" style="position:absolute;margin-left:82.4pt;margin-top:194.2pt;width:101.45pt;height:41.55pt;z-index:251716608;mso-position-horizontal-relative:text;mso-position-vertical-relative:text" arcsize="10923f">
                  <v:textbox>
                    <w:txbxContent>
                      <w:p w:rsidR="001D0E68" w:rsidRDefault="001D0E68" w:rsidP="001D0E68">
                        <w:pPr>
                          <w:jc w:val="center"/>
                        </w:pPr>
                        <w:proofErr w:type="spellStart"/>
                        <w:r>
                          <w:t>Proses</w:t>
                        </w:r>
                        <w:proofErr w:type="spellEnd"/>
                        <w:r>
                          <w:t xml:space="preserve"> update user</w:t>
                        </w:r>
                      </w:p>
                    </w:txbxContent>
                  </v:textbox>
                </v:roundrect>
              </w:pict>
            </w:r>
            <w:r>
              <w:rPr>
                <w:noProof/>
              </w:rPr>
              <w:pict>
                <v:roundrect id="_x0000_s1080" style="position:absolute;margin-left:82.4pt;margin-top:140.65pt;width:101.45pt;height:41.55pt;z-index:251712512;mso-position-horizontal-relative:text;mso-position-vertical-relative:text" arcsize="10923f">
                  <v:textbox>
                    <w:txbxContent>
                      <w:p w:rsidR="001D0E68" w:rsidRDefault="001D0E68" w:rsidP="001D0E68">
                        <w:pPr>
                          <w:jc w:val="center"/>
                        </w:pPr>
                        <w:proofErr w:type="spellStart"/>
                        <w:r>
                          <w:t>Proses</w:t>
                        </w:r>
                        <w:proofErr w:type="spellEnd"/>
                        <w:r>
                          <w:t xml:space="preserve"> update user</w:t>
                        </w:r>
                      </w:p>
                    </w:txbxContent>
                  </v:textbox>
                </v:roundrect>
              </w:pict>
            </w:r>
            <w:r w:rsidR="00A96BB5">
              <w:rPr>
                <w:noProof/>
              </w:rPr>
              <w:pict>
                <v:roundrect id="_x0000_s1077" style="position:absolute;margin-left:82.4pt;margin-top:90.55pt;width:101.45pt;height:41.55pt;z-index:25170944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Proses</w:t>
                        </w:r>
                        <w:proofErr w:type="spellEnd"/>
                        <w:r>
                          <w:t xml:space="preserve"> </w:t>
                        </w:r>
                        <w:proofErr w:type="spellStart"/>
                        <w:r>
                          <w:t>tambah</w:t>
                        </w:r>
                        <w:proofErr w:type="spellEnd"/>
                        <w:r>
                          <w:t xml:space="preserve"> user</w:t>
                        </w:r>
                      </w:p>
                    </w:txbxContent>
                  </v:textbox>
                </v:roundrect>
              </w:pict>
            </w:r>
            <w:r w:rsidR="00A96BB5">
              <w:rPr>
                <w:noProof/>
              </w:rPr>
              <w:pict>
                <v:roundrect id="_x0000_s1072" style="position:absolute;margin-left:82.4pt;margin-top:37pt;width:101.45pt;height:41.55pt;z-index:251704320;mso-position-horizontal-relative:text;mso-position-vertical-relative:text" arcsize="10923f">
                  <v:textbox>
                    <w:txbxContent>
                      <w:p w:rsidR="00A96BB5" w:rsidRDefault="00A96BB5" w:rsidP="00A96BB5">
                        <w:pPr>
                          <w:jc w:val="center"/>
                        </w:pPr>
                        <w:proofErr w:type="spellStart"/>
                        <w:r>
                          <w:t>Tampilan</w:t>
                        </w:r>
                        <w:proofErr w:type="spellEnd"/>
                        <w:r>
                          <w:t xml:space="preserve"> menu </w:t>
                        </w:r>
                        <w:proofErr w:type="spellStart"/>
                        <w:r>
                          <w:t>uttama</w:t>
                        </w:r>
                        <w:proofErr w:type="spellEnd"/>
                      </w:p>
                    </w:txbxContent>
                  </v:textbox>
                </v:roundrect>
              </w:pict>
            </w:r>
          </w:p>
        </w:tc>
      </w:tr>
    </w:tbl>
    <w:p w:rsidR="00A96BB5" w:rsidRPr="00A96BB5" w:rsidRDefault="00A96BB5" w:rsidP="00A96BB5">
      <w:pPr>
        <w:tabs>
          <w:tab w:val="left" w:pos="4002"/>
        </w:tabs>
      </w:pPr>
    </w:p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A96BB5" w:rsidRPr="00A96BB5" w:rsidRDefault="00A96BB5" w:rsidP="00A96BB5"/>
    <w:p w:rsidR="000D2758" w:rsidRPr="00A96BB5" w:rsidRDefault="000D2758" w:rsidP="00A96BB5"/>
    <w:sectPr w:rsidR="000D2758" w:rsidRPr="00A96BB5" w:rsidSect="000E16BA">
      <w:pgSz w:w="12240" w:h="15840"/>
      <w:pgMar w:top="1440" w:right="1440" w:bottom="1440" w:left="1440" w:header="720" w:footer="720" w:gutter="0"/>
      <w:pgBorders>
        <w:top w:val="single" w:sz="4" w:space="1" w:color="000000" w:themeColor="text1"/>
        <w:left w:val="single" w:sz="4" w:space="4" w:color="000000" w:themeColor="text1"/>
        <w:bottom w:val="single" w:sz="4" w:space="1" w:color="000000" w:themeColor="text1"/>
        <w:right w:val="single" w:sz="4" w:space="4" w:color="000000" w:themeColor="text1"/>
      </w:pgBorders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B3507F2"/>
    <w:multiLevelType w:val="hybridMultilevel"/>
    <w:tmpl w:val="6C4AC58E"/>
    <w:lvl w:ilvl="0" w:tplc="E5D2366E"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8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0D2758"/>
    <w:rsid w:val="000243B0"/>
    <w:rsid w:val="000D2758"/>
    <w:rsid w:val="000E16BA"/>
    <w:rsid w:val="001D0E68"/>
    <w:rsid w:val="003C1953"/>
    <w:rsid w:val="006F556F"/>
    <w:rsid w:val="008504A9"/>
    <w:rsid w:val="00876908"/>
    <w:rsid w:val="00A96BB5"/>
    <w:rsid w:val="00F855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  <o:rules v:ext="edit">
        <o:r id="V:Rule2" type="connector" idref="#_x0000_s1028"/>
        <o:r id="V:Rule3" type="connector" idref="#_x0000_s1030"/>
        <o:r id="V:Rule4" type="connector" idref="#_x0000_s1033"/>
        <o:r id="V:Rule5" type="connector" idref="#_x0000_s1034"/>
        <o:r id="V:Rule7" type="connector" idref="#_x0000_s1036"/>
        <o:r id="V:Rule8" type="connector" idref="#_x0000_s1039"/>
        <o:r id="V:Rule9" type="connector" idref="#_x0000_s1045"/>
        <o:r id="V:Rule11" type="connector" idref="#_x0000_s1046"/>
        <o:r id="V:Rule12" type="connector" idref="#_x0000_s1047"/>
        <o:r id="V:Rule14" type="connector" idref="#_x0000_s1050"/>
        <o:r id="V:Rule16" type="connector" idref="#_x0000_s1052"/>
        <o:r id="V:Rule18" type="connector" idref="#_x0000_s1054"/>
        <o:r id="V:Rule20" type="connector" idref="#_x0000_s1056"/>
        <o:r id="V:Rule22" type="connector" idref="#_x0000_s1058"/>
        <o:r id="V:Rule23" type="connector" idref="#_x0000_s1060"/>
        <o:r id="V:Rule24" type="connector" idref="#_x0000_s1062"/>
        <o:r id="V:Rule25" type="connector" idref="#_x0000_s1064"/>
        <o:r id="V:Rule26" type="connector" idref="#_x0000_s1066"/>
        <o:r id="V:Rule27" type="connector" idref="#_x0000_s1068"/>
        <o:r id="V:Rule28" type="connector" idref="#_x0000_s1071"/>
        <o:r id="V:Rule29" type="connector" idref="#_x0000_s1073"/>
        <o:r id="V:Rule30" type="connector" idref="#_x0000_s1075"/>
        <o:r id="V:Rule31" type="connector" idref="#_x0000_s1078"/>
        <o:r id="V:Rule33" type="connector" idref="#_x0000_s1079"/>
        <o:r id="V:Rule34" type="connector" idref="#_x0000_s1081"/>
        <o:r id="V:Rule35" type="connector" idref="#_x0000_s1083"/>
        <o:r id="V:Rule36" type="connector" idref="#_x0000_s1085"/>
        <o:r id="V:Rule37" type="connector" idref="#_x0000_s1087"/>
        <o:r id="V:Rule38" type="connector" idref="#_x0000_s1088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F55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2758"/>
    <w:pPr>
      <w:ind w:left="720"/>
      <w:contextualSpacing/>
    </w:pPr>
  </w:style>
  <w:style w:type="table" w:styleId="TableGrid">
    <w:name w:val="Table Grid"/>
    <w:basedOn w:val="TableNormal"/>
    <w:uiPriority w:val="59"/>
    <w:rsid w:val="000243B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504A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04A9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66521</TotalTime>
  <Pages>6</Pages>
  <Words>50</Words>
  <Characters>28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 Name</dc:creator>
  <cp:lastModifiedBy>No Name</cp:lastModifiedBy>
  <cp:revision>1</cp:revision>
  <dcterms:created xsi:type="dcterms:W3CDTF">2016-11-18T05:53:00Z</dcterms:created>
  <dcterms:modified xsi:type="dcterms:W3CDTF">2016-11-17T16:58:00Z</dcterms:modified>
</cp:coreProperties>
</file>